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Федеральное государственное бюджетное образовательное учреждение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 xml:space="preserve"> высшего образования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27646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A55A9B" w:rsidRPr="004B6525" w:rsidRDefault="00A55A9B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ind w:left="2124" w:firstLine="708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Отчет по Практической работе</w:t>
      </w:r>
    </w:p>
    <w:p w:rsidR="00D27646" w:rsidRPr="004B6525" w:rsidRDefault="00D27646" w:rsidP="00201A11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D27646" w:rsidRPr="004B6525" w:rsidRDefault="00D27646" w:rsidP="00201A11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на тему:</w:t>
      </w:r>
    </w:p>
    <w:p w:rsidR="00D27646" w:rsidRPr="004B6525" w:rsidRDefault="00201A11" w:rsidP="00EA4C0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EA4C0C">
        <w:rPr>
          <w:rFonts w:ascii="Times New Roman" w:hAnsi="Times New Roman" w:cs="Times New Roman"/>
          <w:sz w:val="28"/>
          <w:szCs w:val="28"/>
        </w:rPr>
        <w:t xml:space="preserve">Разработка программы </w:t>
      </w:r>
      <w:r w:rsidR="00F07787">
        <w:rPr>
          <w:rFonts w:ascii="Times New Roman" w:hAnsi="Times New Roman" w:cs="Times New Roman"/>
          <w:sz w:val="28"/>
          <w:szCs w:val="28"/>
        </w:rPr>
        <w:t>«</w:t>
      </w:r>
      <w:r w:rsidR="00B0245D">
        <w:rPr>
          <w:rFonts w:ascii="Times New Roman" w:hAnsi="Times New Roman" w:cs="Times New Roman"/>
          <w:sz w:val="28"/>
          <w:szCs w:val="28"/>
        </w:rPr>
        <w:t>Сложная м</w:t>
      </w:r>
      <w:r w:rsidR="003856B5">
        <w:rPr>
          <w:rFonts w:ascii="Times New Roman" w:hAnsi="Times New Roman" w:cs="Times New Roman"/>
          <w:sz w:val="28"/>
          <w:szCs w:val="28"/>
        </w:rPr>
        <w:t>атрица</w:t>
      </w:r>
      <w:r w:rsidRPr="00201A11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D27646" w:rsidRPr="004B6525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 xml:space="preserve">Выполнила: студентка группы 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БВТ1804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Ковшова Мария Александровна</w:t>
      </w:r>
    </w:p>
    <w:p w:rsidR="00BA04B3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Руководитель: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Волков Андрей Иванович</w:t>
      </w:r>
    </w:p>
    <w:p w:rsidR="00D27646" w:rsidRPr="004B6525" w:rsidRDefault="00D27646" w:rsidP="00D2764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16B3" w:rsidRPr="002325D1" w:rsidRDefault="00D27646" w:rsidP="00D618D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8</w:t>
      </w: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Pr="00FF16B3" w:rsidRDefault="00FF16B3" w:rsidP="00D618D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16B3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D618D6" w:rsidRDefault="00D618D6" w:rsidP="00D618D6">
      <w:pPr>
        <w:jc w:val="center"/>
        <w:rPr>
          <w:rFonts w:ascii="Times New Roman" w:hAnsi="Times New Roman" w:cs="Times New Roman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999384261"/>
        <w:docPartObj>
          <w:docPartGallery w:val="Table of Contents"/>
          <w:docPartUnique/>
        </w:docPartObj>
      </w:sdtPr>
      <w:sdtEndPr/>
      <w:sdtContent>
        <w:p w:rsidR="00AB4247" w:rsidRPr="00AB4247" w:rsidRDefault="00AB4247">
          <w:pPr>
            <w:pStyle w:val="ab"/>
            <w:rPr>
              <w:rFonts w:ascii="Times New Roman" w:hAnsi="Times New Roman" w:cs="Times New Roman"/>
            </w:rPr>
          </w:pPr>
        </w:p>
        <w:p w:rsidR="00AB4247" w:rsidRPr="00AB4247" w:rsidRDefault="0038103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 xml:space="preserve">1 </w:t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29911831" w:history="1"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1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8846D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2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2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Таблица используемых элементов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2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8846D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3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3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хема алгоритма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3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8846D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4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4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Текст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ограммы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4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8846D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5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5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Результаты тестирования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5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8846D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6" w:history="1"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6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Default="00AB4247">
          <w:r w:rsidRPr="00AB424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618D6" w:rsidRDefault="00D618D6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44519C" w:rsidRPr="00E21697" w:rsidRDefault="00CA58AA" w:rsidP="0044519C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0" w:name="_Toc529352126"/>
      <w:bookmarkStart w:id="1" w:name="_Toc529911831"/>
      <w:r>
        <w:rPr>
          <w:rFonts w:ascii="Times New Roman" w:hAnsi="Times New Roman" w:cs="Times New Roman"/>
          <w:color w:val="auto"/>
        </w:rPr>
        <w:lastRenderedPageBreak/>
        <w:t xml:space="preserve">1 </w:t>
      </w:r>
      <w:r w:rsidR="0044519C" w:rsidRPr="00E21697">
        <w:rPr>
          <w:rFonts w:ascii="Times New Roman" w:hAnsi="Times New Roman" w:cs="Times New Roman"/>
          <w:color w:val="auto"/>
        </w:rPr>
        <w:t>Постановка задачи</w:t>
      </w:r>
      <w:bookmarkEnd w:id="0"/>
      <w:bookmarkEnd w:id="1"/>
    </w:p>
    <w:p w:rsidR="0044519C" w:rsidRPr="00392175" w:rsidRDefault="0044519C" w:rsidP="00EF7DF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ебуется создать </w:t>
      </w:r>
      <w:r w:rsidRPr="00AE6BE9">
        <w:rPr>
          <w:rFonts w:ascii="Times New Roman" w:hAnsi="Times New Roman" w:cs="Times New Roman"/>
          <w:sz w:val="28"/>
          <w:szCs w:val="28"/>
        </w:rPr>
        <w:t xml:space="preserve">программу </w:t>
      </w:r>
      <w:r w:rsidR="00736DC0">
        <w:rPr>
          <w:rFonts w:ascii="Times New Roman" w:hAnsi="Times New Roman" w:cs="Times New Roman"/>
          <w:sz w:val="28"/>
          <w:szCs w:val="28"/>
        </w:rPr>
        <w:t xml:space="preserve">в среде разработки </w:t>
      </w:r>
      <w:r w:rsidR="00736DC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392175" w:rsidRPr="00392175">
        <w:rPr>
          <w:rFonts w:ascii="Times New Roman" w:hAnsi="Times New Roman" w:cs="Times New Roman"/>
          <w:sz w:val="28"/>
          <w:szCs w:val="28"/>
        </w:rPr>
        <w:t xml:space="preserve"> </w:t>
      </w:r>
      <w:r w:rsidR="00392175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392175">
        <w:rPr>
          <w:rFonts w:ascii="Times New Roman" w:hAnsi="Times New Roman" w:cs="Times New Roman"/>
          <w:sz w:val="28"/>
          <w:szCs w:val="28"/>
        </w:rPr>
        <w:t xml:space="preserve">, которая будет выполнять </w:t>
      </w:r>
      <w:r w:rsidR="003856B5">
        <w:rPr>
          <w:rFonts w:ascii="Times New Roman" w:hAnsi="Times New Roman" w:cs="Times New Roman"/>
          <w:sz w:val="28"/>
          <w:szCs w:val="28"/>
        </w:rPr>
        <w:t xml:space="preserve">построение матрицы, </w:t>
      </w:r>
      <w:r w:rsidR="003B04F5">
        <w:rPr>
          <w:rFonts w:ascii="Times New Roman" w:hAnsi="Times New Roman" w:cs="Times New Roman"/>
          <w:sz w:val="28"/>
          <w:szCs w:val="28"/>
        </w:rPr>
        <w:t xml:space="preserve">, состоящую из расстояний между сгенерированными точками, количество которых задаёт пользователь. Программа должна </w:t>
      </w:r>
      <w:r w:rsidR="003856B5">
        <w:rPr>
          <w:rFonts w:ascii="Times New Roman" w:hAnsi="Times New Roman" w:cs="Times New Roman"/>
          <w:sz w:val="28"/>
          <w:szCs w:val="28"/>
        </w:rPr>
        <w:t>корректно выводить сообщение об ошибке, если размерность матрицы не была задана.</w:t>
      </w:r>
    </w:p>
    <w:p w:rsidR="00FF16B3" w:rsidRDefault="00FF16B3"/>
    <w:p w:rsidR="00206276" w:rsidRDefault="00B11D7D">
      <w:r>
        <w:br w:type="page"/>
      </w:r>
    </w:p>
    <w:p w:rsidR="00F91F98" w:rsidRPr="00F5092B" w:rsidRDefault="00CA58AA" w:rsidP="001D3675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2" w:name="_Toc529352127"/>
      <w:bookmarkStart w:id="3" w:name="_Toc529911832"/>
      <w:r>
        <w:rPr>
          <w:rFonts w:ascii="Times New Roman" w:eastAsiaTheme="minorHAnsi" w:hAnsi="Times New Roman" w:cs="Times New Roman"/>
          <w:bCs w:val="0"/>
          <w:color w:val="auto"/>
        </w:rPr>
        <w:lastRenderedPageBreak/>
        <w:t>2</w:t>
      </w:r>
      <w:r w:rsidR="00F91F98">
        <w:rPr>
          <w:rFonts w:ascii="Times New Roman" w:hAnsi="Times New Roman" w:cs="Times New Roman"/>
          <w:color w:val="auto"/>
        </w:rPr>
        <w:t xml:space="preserve"> </w:t>
      </w:r>
      <w:r w:rsidR="00F91F98" w:rsidRPr="00F5092B">
        <w:rPr>
          <w:rFonts w:ascii="Times New Roman" w:hAnsi="Times New Roman" w:cs="Times New Roman"/>
          <w:color w:val="auto"/>
        </w:rPr>
        <w:t>Таблица используемых элементов</w:t>
      </w:r>
      <w:bookmarkEnd w:id="2"/>
      <w:bookmarkEnd w:id="3"/>
    </w:p>
    <w:p w:rsidR="00C1062B" w:rsidRDefault="00C1062B" w:rsidP="00EF7DF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1 представлены элементы, используемые в программе.</w:t>
      </w:r>
    </w:p>
    <w:p w:rsidR="00C1062B" w:rsidRDefault="00C1062B" w:rsidP="001D3675">
      <w:pPr>
        <w:ind w:hanging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Элементы, используемые в программе</w:t>
      </w:r>
    </w:p>
    <w:tbl>
      <w:tblPr>
        <w:tblStyle w:val="a3"/>
        <w:tblW w:w="9998" w:type="dxa"/>
        <w:tblInd w:w="-734" w:type="dxa"/>
        <w:tblLook w:val="04A0" w:firstRow="1" w:lastRow="0" w:firstColumn="1" w:lastColumn="0" w:noHBand="0" w:noVBand="1"/>
      </w:tblPr>
      <w:tblGrid>
        <w:gridCol w:w="2380"/>
        <w:gridCol w:w="2327"/>
        <w:gridCol w:w="2719"/>
        <w:gridCol w:w="2572"/>
      </w:tblGrid>
      <w:tr w:rsidR="00C1062B" w:rsidTr="001D3675">
        <w:trPr>
          <w:trHeight w:val="74"/>
        </w:trPr>
        <w:tc>
          <w:tcPr>
            <w:tcW w:w="2380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Объект</w:t>
            </w:r>
          </w:p>
        </w:tc>
        <w:tc>
          <w:tcPr>
            <w:tcW w:w="2327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Имя объекта</w:t>
            </w:r>
          </w:p>
        </w:tc>
        <w:tc>
          <w:tcPr>
            <w:tcW w:w="2719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войство</w:t>
            </w:r>
          </w:p>
        </w:tc>
        <w:tc>
          <w:tcPr>
            <w:tcW w:w="2572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 свойства</w:t>
            </w:r>
          </w:p>
        </w:tc>
      </w:tr>
      <w:tr w:rsidR="00C1062B" w:rsidTr="001D3675">
        <w:trPr>
          <w:trHeight w:val="81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</w:t>
            </w:r>
          </w:p>
        </w:tc>
        <w:tc>
          <w:tcPr>
            <w:tcW w:w="2327" w:type="dxa"/>
            <w:vMerge w:val="restart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Form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572" w:type="dxa"/>
          </w:tcPr>
          <w:p w:rsidR="00F91F98" w:rsidRPr="00B4016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Form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B4016E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dividual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</w:p>
        </w:tc>
        <w:tc>
          <w:tcPr>
            <w:tcW w:w="2572" w:type="dxa"/>
          </w:tcPr>
          <w:p w:rsidR="00F91F98" w:rsidRPr="00B4016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Singl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</w:tcPr>
          <w:p w:rsidR="00F91F98" w:rsidRPr="005B6BF5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ка</w:t>
            </w:r>
          </w:p>
        </w:tc>
        <w:tc>
          <w:tcPr>
            <w:tcW w:w="2327" w:type="dxa"/>
          </w:tcPr>
          <w:p w:rsidR="00F91F98" w:rsidRPr="00061E00" w:rsidRDefault="00061E00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9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843E09" w:rsidRDefault="00843E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ите кол-во точек: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 w:val="restart"/>
          </w:tcPr>
          <w:p w:rsidR="00F91F98" w:rsidRPr="00061E00" w:rsidRDefault="00061E00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1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F91F98" w:rsidRPr="00A818B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33CA1" w:rsidTr="001D3675">
        <w:trPr>
          <w:trHeight w:val="74"/>
        </w:trPr>
        <w:tc>
          <w:tcPr>
            <w:tcW w:w="2380" w:type="dxa"/>
            <w:vMerge w:val="restart"/>
          </w:tcPr>
          <w:p w:rsidR="00233CA1" w:rsidRDefault="003C52A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2327" w:type="dxa"/>
            <w:vMerge w:val="restart"/>
          </w:tcPr>
          <w:p w:rsidR="00233CA1" w:rsidRPr="0038379D" w:rsidRDefault="00061E00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0</w:t>
            </w:r>
          </w:p>
        </w:tc>
        <w:tc>
          <w:tcPr>
            <w:tcW w:w="2719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233CA1" w:rsidTr="001D3675">
        <w:trPr>
          <w:trHeight w:val="74"/>
        </w:trPr>
        <w:tc>
          <w:tcPr>
            <w:tcW w:w="2380" w:type="dxa"/>
            <w:vMerge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1062B" w:rsidTr="001D3675">
        <w:trPr>
          <w:trHeight w:val="74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2327" w:type="dxa"/>
            <w:vMerge w:val="restart"/>
          </w:tcPr>
          <w:p w:rsidR="00F91F98" w:rsidRPr="00CD32C6" w:rsidRDefault="00061E00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tton1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572" w:type="dxa"/>
          </w:tcPr>
          <w:p w:rsidR="00F91F98" w:rsidRPr="00CD32C6" w:rsidRDefault="005665F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tton1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генерировать матрицу</w:t>
            </w:r>
          </w:p>
        </w:tc>
      </w:tr>
      <w:tr w:rsidR="00C1062B" w:rsidTr="001D3675">
        <w:trPr>
          <w:trHeight w:val="81"/>
        </w:trPr>
        <w:tc>
          <w:tcPr>
            <w:tcW w:w="2380" w:type="dxa"/>
          </w:tcPr>
          <w:p w:rsidR="00F91F98" w:rsidRDefault="00352C42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2327" w:type="dxa"/>
          </w:tcPr>
          <w:p w:rsidR="00CB1E26" w:rsidRDefault="00061E00" w:rsidP="002C0C4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1</w:t>
            </w:r>
          </w:p>
          <w:p w:rsidR="00CB1E26" w:rsidRPr="00186D05" w:rsidRDefault="00061E00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0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icrosoft Sans Serif, 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</w:tbl>
    <w:p w:rsidR="00C54B7C" w:rsidRDefault="00C54B7C" w:rsidP="004E69DD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4" w:name="_Toc529352128"/>
      <w:bookmarkStart w:id="5" w:name="_Toc529911833"/>
    </w:p>
    <w:p w:rsidR="00C54B7C" w:rsidRDefault="00C54B7C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07263F" w:rsidRPr="00F5092B" w:rsidRDefault="00CA58AA" w:rsidP="004E69DD">
      <w:pPr>
        <w:pStyle w:val="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auto"/>
        </w:rPr>
        <w:lastRenderedPageBreak/>
        <w:t>3</w:t>
      </w:r>
      <w:r w:rsidR="0007263F">
        <w:rPr>
          <w:rFonts w:ascii="Times New Roman" w:hAnsi="Times New Roman" w:cs="Times New Roman"/>
          <w:color w:val="auto"/>
        </w:rPr>
        <w:t xml:space="preserve"> </w:t>
      </w:r>
      <w:r w:rsidR="0007263F" w:rsidRPr="00F5092B">
        <w:rPr>
          <w:rFonts w:ascii="Times New Roman" w:hAnsi="Times New Roman" w:cs="Times New Roman"/>
          <w:color w:val="auto"/>
        </w:rPr>
        <w:t>Схема алгоритма</w:t>
      </w:r>
      <w:bookmarkEnd w:id="4"/>
      <w:bookmarkEnd w:id="5"/>
    </w:p>
    <w:p w:rsidR="0007263F" w:rsidRDefault="0007263F" w:rsidP="006D762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алгоритма для кнопки </w:t>
      </w:r>
      <w:r w:rsidR="00BA5B30">
        <w:rPr>
          <w:rFonts w:ascii="Times New Roman" w:hAnsi="Times New Roman" w:cs="Times New Roman"/>
          <w:sz w:val="28"/>
          <w:szCs w:val="28"/>
        </w:rPr>
        <w:t>«Сгенерировать</w:t>
      </w:r>
      <w:r w:rsidR="00896050">
        <w:rPr>
          <w:rFonts w:ascii="Times New Roman" w:hAnsi="Times New Roman" w:cs="Times New Roman"/>
          <w:sz w:val="28"/>
          <w:szCs w:val="28"/>
        </w:rPr>
        <w:t xml:space="preserve"> матрицу</w:t>
      </w:r>
      <w:r w:rsidR="003C08AF">
        <w:rPr>
          <w:rFonts w:ascii="Times New Roman" w:hAnsi="Times New Roman" w:cs="Times New Roman"/>
          <w:sz w:val="28"/>
          <w:szCs w:val="28"/>
        </w:rPr>
        <w:t>» представлена на рисунке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7263F" w:rsidRDefault="005E731B" w:rsidP="00077173">
      <w:pPr>
        <w:jc w:val="center"/>
      </w:pPr>
      <w:r>
        <w:object w:dxaOrig="8413" w:dyaOrig="17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4pt;height:596.4pt" o:ole="">
            <v:imagedata r:id="rId7" o:title=""/>
          </v:shape>
          <o:OLEObject Type="Embed" ProgID="Visio.Drawing.15" ShapeID="_x0000_i1025" DrawAspect="Content" ObjectID="_1607539183" r:id="rId8"/>
        </w:object>
      </w:r>
    </w:p>
    <w:p w:rsidR="00077173" w:rsidRDefault="00005E23" w:rsidP="00077173">
      <w:pPr>
        <w:jc w:val="center"/>
      </w:pPr>
      <w:r>
        <w:object w:dxaOrig="10080" w:dyaOrig="17652">
          <v:shape id="_x0000_i1026" type="#_x0000_t75" style="width:383.4pt;height:671.4pt" o:ole="">
            <v:imagedata r:id="rId9" o:title=""/>
          </v:shape>
          <o:OLEObject Type="Embed" ProgID="Visio.Drawing.15" ShapeID="_x0000_i1026" DrawAspect="Content" ObjectID="_1607539184" r:id="rId10"/>
        </w:object>
      </w:r>
    </w:p>
    <w:p w:rsidR="00077173" w:rsidRDefault="00077173" w:rsidP="00077173">
      <w:pPr>
        <w:jc w:val="center"/>
      </w:pPr>
      <w:r>
        <w:object w:dxaOrig="3564" w:dyaOrig="3541">
          <v:shape id="_x0000_i1027" type="#_x0000_t75" style="width:131.4pt;height:130.2pt" o:ole="">
            <v:imagedata r:id="rId11" o:title=""/>
          </v:shape>
          <o:OLEObject Type="Embed" ProgID="Visio.Drawing.15" ShapeID="_x0000_i1027" DrawAspect="Content" ObjectID="_1607539185" r:id="rId12"/>
        </w:object>
      </w:r>
    </w:p>
    <w:p w:rsidR="002A1BC4" w:rsidRPr="00951C7E" w:rsidRDefault="003C08AF" w:rsidP="0089605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07263F">
        <w:rPr>
          <w:rFonts w:ascii="Times New Roman" w:hAnsi="Times New Roman" w:cs="Times New Roman"/>
          <w:sz w:val="28"/>
          <w:szCs w:val="28"/>
        </w:rPr>
        <w:t xml:space="preserve"> – С</w:t>
      </w:r>
      <w:r w:rsidR="00BA42EC">
        <w:rPr>
          <w:rFonts w:ascii="Times New Roman" w:hAnsi="Times New Roman" w:cs="Times New Roman"/>
          <w:sz w:val="28"/>
          <w:szCs w:val="28"/>
        </w:rPr>
        <w:t>хема алгоритма для кнопки «Сгенерировать</w:t>
      </w:r>
      <w:r w:rsidR="00896050">
        <w:rPr>
          <w:rFonts w:ascii="Times New Roman" w:hAnsi="Times New Roman" w:cs="Times New Roman"/>
          <w:sz w:val="28"/>
          <w:szCs w:val="28"/>
        </w:rPr>
        <w:t xml:space="preserve"> матрицу</w:t>
      </w:r>
      <w:r w:rsidR="0007263F">
        <w:rPr>
          <w:rFonts w:ascii="Times New Roman" w:hAnsi="Times New Roman" w:cs="Times New Roman"/>
          <w:sz w:val="28"/>
          <w:szCs w:val="28"/>
        </w:rPr>
        <w:t>»</w:t>
      </w:r>
      <w:bookmarkStart w:id="6" w:name="_Toc529352129"/>
      <w:bookmarkStart w:id="7" w:name="_Toc529911834"/>
      <w:r w:rsidR="00517774">
        <w:rPr>
          <w:rFonts w:ascii="Times New Roman" w:hAnsi="Times New Roman" w:cs="Times New Roman"/>
        </w:rPr>
        <w:br w:type="page"/>
      </w:r>
      <w:bookmarkEnd w:id="6"/>
      <w:bookmarkEnd w:id="7"/>
    </w:p>
    <w:p w:rsidR="006516BC" w:rsidRPr="00277DD8" w:rsidRDefault="00A514E2" w:rsidP="002A1BC4">
      <w:pPr>
        <w:pStyle w:val="1"/>
        <w:jc w:val="center"/>
        <w:rPr>
          <w:rFonts w:ascii="Times New Roman" w:hAnsi="Times New Roman" w:cs="Times New Roman"/>
          <w:color w:val="auto"/>
          <w:lang w:val="en-US"/>
        </w:rPr>
      </w:pPr>
      <w:r w:rsidRPr="00EA4C0C">
        <w:rPr>
          <w:rFonts w:ascii="Times New Roman" w:hAnsi="Times New Roman" w:cs="Times New Roman"/>
          <w:color w:val="auto"/>
          <w:lang w:val="en-US"/>
        </w:rPr>
        <w:lastRenderedPageBreak/>
        <w:t>4</w:t>
      </w:r>
      <w:r w:rsidRPr="00BA6D9E"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</w:rPr>
        <w:t>Текст</w:t>
      </w:r>
      <w:r w:rsidRPr="00BA6D9E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A70AC4">
        <w:rPr>
          <w:rFonts w:ascii="Times New Roman" w:hAnsi="Times New Roman" w:cs="Times New Roman"/>
          <w:color w:val="auto"/>
        </w:rPr>
        <w:t>программы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bookmarkStart w:id="8" w:name="_Toc529911835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Void button1_Click(System::Object^  sender, System::EventArgs^  e) {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txt2-&gt;Text = " "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if (txt0-&gt;Text-&gt;Length == 0) {</w:t>
      </w:r>
    </w:p>
    <w:p w:rsidR="00277DD8" w:rsidRPr="00277DD8" w:rsidRDefault="00277DD8" w:rsidP="00F92A49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MessageBox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Show("</w:t>
      </w:r>
      <w:r w:rsidRPr="00277DD8">
        <w:rPr>
          <w:rFonts w:ascii="Times New Roman" w:hAnsi="Times New Roman" w:cs="Times New Roman"/>
          <w:sz w:val="28"/>
          <w:szCs w:val="28"/>
        </w:rPr>
        <w:t>Заполните</w:t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77DD8">
        <w:rPr>
          <w:rFonts w:ascii="Times New Roman" w:hAnsi="Times New Roman" w:cs="Times New Roman"/>
          <w:sz w:val="28"/>
          <w:szCs w:val="28"/>
        </w:rPr>
        <w:t>поле</w:t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>", "</w:t>
      </w:r>
      <w:r w:rsidRPr="00277DD8">
        <w:rPr>
          <w:rFonts w:ascii="Times New Roman" w:hAnsi="Times New Roman" w:cs="Times New Roman"/>
          <w:sz w:val="28"/>
          <w:szCs w:val="28"/>
        </w:rPr>
        <w:t>Ошибка</w:t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MessageBoxButtons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::OK, 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MessageBoxIcon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::Error)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 xml:space="preserve">int n = 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ToInt32(txt0-&gt;Text)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 xml:space="preserve">array&lt;int&gt;^ x = 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gcnew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 array&lt;int&gt;(n)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 xml:space="preserve">array&lt;int&gt;^ y = 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gcnew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 array&lt;int&gt;(n);</w:t>
      </w:r>
    </w:p>
    <w:p w:rsidR="00277DD8" w:rsidRPr="00E35EA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35EA8">
        <w:rPr>
          <w:rFonts w:ascii="Times New Roman" w:hAnsi="Times New Roman" w:cs="Times New Roman"/>
          <w:sz w:val="28"/>
          <w:szCs w:val="28"/>
          <w:lang w:val="en-US"/>
        </w:rPr>
        <w:t xml:space="preserve">Random^ rand = gcnew </w:t>
      </w:r>
      <w:proofErr w:type="gramStart"/>
      <w:r w:rsidRPr="00E35EA8">
        <w:rPr>
          <w:rFonts w:ascii="Times New Roman" w:hAnsi="Times New Roman" w:cs="Times New Roman"/>
          <w:sz w:val="28"/>
          <w:szCs w:val="28"/>
          <w:lang w:val="en-US"/>
        </w:rPr>
        <w:t>Random(</w:t>
      </w:r>
      <w:proofErr w:type="gramEnd"/>
      <w:r w:rsidRPr="00E35EA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35EA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>String^ temp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int size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int **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dist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 = new int*[n]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 &lt; n; ++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dist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] = new int[n]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 &lt; n; ++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x[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] = rand-&gt;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Next(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-20, 20)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y[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] = rand-&gt;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Next(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-20, 20)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for (int j = 0; j &lt; n; ++j) {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for (int k = 0; k &lt; n; ++k) {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if (</w:t>
      </w:r>
      <w:r w:rsidR="00B10FD6" w:rsidRPr="00277DD8">
        <w:rPr>
          <w:rFonts w:ascii="Times New Roman" w:hAnsi="Times New Roman" w:cs="Times New Roman"/>
          <w:sz w:val="28"/>
          <w:szCs w:val="28"/>
          <w:lang w:val="en-US"/>
        </w:rPr>
        <w:t>j == k</w:t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dist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[j][k] = 0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else {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dist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[j][k] = 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Math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Sqrt(Math::Pow(x[j] - x[k], 2) + Math::Pow(x[j] - x[k], 2))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 xml:space="preserve">size = 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ToString(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dist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[j][k])-&gt;Length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 xml:space="preserve">temp = 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ToString(7 - size)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 xml:space="preserve">txt2-&gt;Text += 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String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Format("{0," + temp + ":f0}", </w:t>
      </w:r>
      <w:proofErr w:type="spellStart"/>
      <w:r w:rsidRPr="00277DD8">
        <w:rPr>
          <w:rFonts w:ascii="Times New Roman" w:hAnsi="Times New Roman" w:cs="Times New Roman"/>
          <w:sz w:val="28"/>
          <w:szCs w:val="28"/>
          <w:lang w:val="en-US"/>
        </w:rPr>
        <w:t>dist</w:t>
      </w:r>
      <w:proofErr w:type="spellEnd"/>
      <w:r w:rsidRPr="00277DD8">
        <w:rPr>
          <w:rFonts w:ascii="Times New Roman" w:hAnsi="Times New Roman" w:cs="Times New Roman"/>
          <w:sz w:val="28"/>
          <w:szCs w:val="28"/>
          <w:lang w:val="en-US"/>
        </w:rPr>
        <w:t>[j][k])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txt2-&gt;Text += "\r\n"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Void txt0_TextChanged(System::Object^  sender, System::EventArgs^  e) {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txt2-&gt;Text = ""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Void txt0_KeyPress(System::Object^  sender, System::Windows::Forms::KeyPressEventArgs^  e) {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if (e-&gt;KeyChar &gt;= '0' &amp;&amp; e-&gt;KeyChar &lt;= '9')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if (e-&gt;KeyChar == 0x08)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ab/>
        <w:t>e-&gt;Handled = true;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DD8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77DD8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77DD8">
        <w:rPr>
          <w:rFonts w:ascii="Times New Roman" w:hAnsi="Times New Roman" w:cs="Times New Roman"/>
          <w:sz w:val="28"/>
          <w:szCs w:val="28"/>
          <w:lang w:val="en-US"/>
        </w:rPr>
        <w:t>Void MyForm_Load(System::Object^  sender, System::EventArgs^  e) {</w:t>
      </w:r>
    </w:p>
    <w:p w:rsidR="00277DD8" w:rsidRPr="00277DD8" w:rsidRDefault="00277DD8" w:rsidP="00277DD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77DD8">
        <w:rPr>
          <w:rFonts w:ascii="Times New Roman" w:hAnsi="Times New Roman" w:cs="Times New Roman"/>
          <w:sz w:val="28"/>
          <w:szCs w:val="28"/>
        </w:rPr>
        <w:t>}</w:t>
      </w:r>
    </w:p>
    <w:p w:rsidR="00F57EA1" w:rsidRPr="005D55E2" w:rsidRDefault="005D55E2" w:rsidP="005D55E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};</w:t>
      </w:r>
    </w:p>
    <w:p w:rsidR="006516BC" w:rsidRPr="00F57EA1" w:rsidRDefault="00F57EA1" w:rsidP="00F57EA1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7017DD" w:rsidRDefault="00CA58AA" w:rsidP="006516BC">
      <w:pPr>
        <w:pStyle w:val="1"/>
        <w:jc w:val="center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lastRenderedPageBreak/>
        <w:t>5</w:t>
      </w:r>
      <w:r w:rsidR="007017DD" w:rsidRPr="00542357">
        <w:rPr>
          <w:rFonts w:ascii="Times New Roman" w:hAnsi="Times New Roman" w:cs="Times New Roman"/>
          <w:color w:val="auto"/>
        </w:rPr>
        <w:t xml:space="preserve"> Результаты тестирования</w:t>
      </w:r>
      <w:bookmarkEnd w:id="8"/>
    </w:p>
    <w:p w:rsidR="00C17219" w:rsidRPr="00C17219" w:rsidRDefault="00A155E7" w:rsidP="00E35EA8">
      <w:pPr>
        <w:ind w:firstLine="85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На</w:t>
      </w:r>
      <w:r w:rsidR="00EF37B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рисунке 2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представлен результат тестирования </w:t>
      </w:r>
      <w:r w:rsidR="00EF37B5">
        <w:rPr>
          <w:rFonts w:ascii="Times New Roman" w:hAnsi="Times New Roman" w:cs="Times New Roman"/>
          <w:noProof/>
          <w:sz w:val="28"/>
          <w:szCs w:val="28"/>
          <w:lang w:eastAsia="ru-RU"/>
        </w:rPr>
        <w:t>программы.</w:t>
      </w:r>
    </w:p>
    <w:p w:rsidR="00361DDD" w:rsidRPr="00DA200B" w:rsidRDefault="00BF60FA" w:rsidP="00361DDD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53F06FD" wp14:editId="33987223">
            <wp:extent cx="5622627" cy="39928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848" t="5701" r="60749" b="49601"/>
                    <a:stretch/>
                  </pic:blipFill>
                  <pic:spPr bwMode="auto">
                    <a:xfrm>
                      <a:off x="0" y="0"/>
                      <a:ext cx="5638687" cy="40042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9D" w:rsidRDefault="00501529" w:rsidP="00F1099D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3C08AF">
        <w:rPr>
          <w:rFonts w:ascii="Times New Roman" w:hAnsi="Times New Roman" w:cs="Times New Roman"/>
          <w:sz w:val="28"/>
          <w:szCs w:val="28"/>
        </w:rPr>
        <w:t xml:space="preserve"> – </w:t>
      </w:r>
      <w:r w:rsidR="003C08AF">
        <w:rPr>
          <w:rFonts w:ascii="Times New Roman" w:hAnsi="Times New Roman" w:cs="Times New Roman"/>
          <w:noProof/>
          <w:sz w:val="28"/>
          <w:szCs w:val="28"/>
          <w:lang w:eastAsia="ru-RU"/>
        </w:rPr>
        <w:t>Результат тестирования программы</w:t>
      </w:r>
    </w:p>
    <w:p w:rsidR="00F1099D" w:rsidRDefault="00F1099D">
      <w:pPr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1A7A36" w:rsidRDefault="00F1099D" w:rsidP="005C1FAB">
      <w:pPr>
        <w:ind w:firstLine="851"/>
        <w:jc w:val="both"/>
        <w:rPr>
          <w:noProof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На рисунке 3 представлен результат тестирования программы с незаполненной размерностью матрицы.</w:t>
      </w:r>
    </w:p>
    <w:p w:rsidR="00A635F9" w:rsidRDefault="001A7A36" w:rsidP="00F1099D">
      <w:pPr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3E596638" wp14:editId="4899645F">
            <wp:extent cx="5927453" cy="3802194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977" t="6158" r="61004" b="49600"/>
                    <a:stretch/>
                  </pic:blipFill>
                  <pic:spPr bwMode="auto">
                    <a:xfrm>
                      <a:off x="0" y="0"/>
                      <a:ext cx="5972423" cy="3831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1099D">
        <w:rPr>
          <w:rFonts w:ascii="Times New Roman" w:hAnsi="Times New Roman" w:cs="Times New Roman"/>
          <w:sz w:val="28"/>
          <w:szCs w:val="28"/>
        </w:rPr>
        <w:t xml:space="preserve">Рисунок 3 – </w:t>
      </w:r>
      <w:r w:rsidR="00F1099D">
        <w:rPr>
          <w:rFonts w:ascii="Times New Roman" w:hAnsi="Times New Roman" w:cs="Times New Roman"/>
          <w:noProof/>
          <w:sz w:val="28"/>
          <w:szCs w:val="28"/>
          <w:lang w:eastAsia="ru-RU"/>
        </w:rPr>
        <w:t>Результат тестирования программы с незаполненной размерностью матрицы</w:t>
      </w:r>
    </w:p>
    <w:p w:rsidR="00401E40" w:rsidRPr="00A635F9" w:rsidRDefault="00A635F9" w:rsidP="00A635F9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br w:type="page"/>
      </w:r>
    </w:p>
    <w:p w:rsidR="005C1FAB" w:rsidRDefault="005C1FAB" w:rsidP="005C1FAB">
      <w:pPr>
        <w:ind w:firstLine="85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bookmarkStart w:id="9" w:name="_Toc529911836"/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На рисунке 4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представлен резуль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тат тестирования программы в полноэкранном режиме.</w:t>
      </w:r>
    </w:p>
    <w:p w:rsidR="00D94A23" w:rsidRDefault="00D94A23" w:rsidP="005C1FAB">
      <w:pPr>
        <w:ind w:hanging="567"/>
        <w:jc w:val="center"/>
        <w:rPr>
          <w:noProof/>
          <w:lang w:eastAsia="ru-RU"/>
        </w:rPr>
      </w:pPr>
    </w:p>
    <w:p w:rsidR="005C1FAB" w:rsidRDefault="005C1FAB" w:rsidP="005C1FAB">
      <w:pPr>
        <w:ind w:hanging="567"/>
        <w:jc w:val="center"/>
        <w:rPr>
          <w:noProof/>
          <w:lang w:eastAsia="ru-RU"/>
        </w:rPr>
      </w:pPr>
      <w:bookmarkStart w:id="10" w:name="_GoBack"/>
      <w:bookmarkEnd w:id="10"/>
      <w:r>
        <w:rPr>
          <w:noProof/>
          <w:lang w:eastAsia="ru-RU"/>
        </w:rPr>
        <w:drawing>
          <wp:inline distT="0" distB="0" distL="0" distR="0" wp14:anchorId="0031E034" wp14:editId="2B513365">
            <wp:extent cx="6268483" cy="3325091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5122"/>
                    <a:stretch/>
                  </pic:blipFill>
                  <pic:spPr bwMode="auto">
                    <a:xfrm>
                      <a:off x="0" y="0"/>
                      <a:ext cx="6287579" cy="33352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635F9" w:rsidRDefault="00A635F9" w:rsidP="00A635F9">
      <w:pPr>
        <w:ind w:firstLine="851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Результат тестирования программы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в полноэкранном режиме</w:t>
      </w:r>
    </w:p>
    <w:p w:rsidR="00A635F9" w:rsidRDefault="00D9336A" w:rsidP="00D9336A">
      <w:pPr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F1099D" w:rsidRDefault="00F1099D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F936C9" w:rsidRDefault="00F936C9" w:rsidP="00AB3B4E">
      <w:pPr>
        <w:pStyle w:val="1"/>
        <w:jc w:val="center"/>
        <w:rPr>
          <w:rFonts w:ascii="Times New Roman" w:hAnsi="Times New Roman" w:cs="Times New Roman"/>
          <w:color w:val="auto"/>
        </w:rPr>
      </w:pPr>
      <w:r w:rsidRPr="00ED36AA">
        <w:rPr>
          <w:rFonts w:ascii="Times New Roman" w:hAnsi="Times New Roman" w:cs="Times New Roman"/>
          <w:color w:val="auto"/>
        </w:rPr>
        <w:t>Заключение</w:t>
      </w:r>
      <w:bookmarkEnd w:id="9"/>
    </w:p>
    <w:p w:rsidR="00F936C9" w:rsidRPr="00F07A00" w:rsidRDefault="00F936C9" w:rsidP="005818BA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</w:t>
      </w:r>
      <w:r w:rsidR="00F07A00">
        <w:rPr>
          <w:rFonts w:ascii="Times New Roman" w:hAnsi="Times New Roman" w:cs="Times New Roman"/>
          <w:sz w:val="28"/>
          <w:szCs w:val="28"/>
        </w:rPr>
        <w:t xml:space="preserve">работы была написана программа в середе разработки </w:t>
      </w:r>
      <w:r w:rsidR="00F07A0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F07A00" w:rsidRPr="00F07A00">
        <w:rPr>
          <w:rFonts w:ascii="Times New Roman" w:hAnsi="Times New Roman" w:cs="Times New Roman"/>
          <w:sz w:val="28"/>
          <w:szCs w:val="28"/>
        </w:rPr>
        <w:t xml:space="preserve"> </w:t>
      </w:r>
      <w:r w:rsidR="00F07A00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F07A00">
        <w:rPr>
          <w:rFonts w:ascii="Times New Roman" w:hAnsi="Times New Roman" w:cs="Times New Roman"/>
          <w:sz w:val="28"/>
          <w:szCs w:val="28"/>
        </w:rPr>
        <w:t xml:space="preserve">, </w:t>
      </w:r>
      <w:r w:rsidR="006E57F0">
        <w:rPr>
          <w:rFonts w:ascii="Times New Roman" w:hAnsi="Times New Roman" w:cs="Times New Roman"/>
          <w:sz w:val="28"/>
          <w:szCs w:val="28"/>
        </w:rPr>
        <w:t xml:space="preserve">генерирующая матрицу, </w:t>
      </w:r>
      <w:r w:rsidR="00306BD0">
        <w:rPr>
          <w:rFonts w:ascii="Times New Roman" w:hAnsi="Times New Roman" w:cs="Times New Roman"/>
          <w:sz w:val="28"/>
          <w:szCs w:val="28"/>
        </w:rPr>
        <w:t>состоящую из расстояний между сгенерированными точками, количество которых задаёт пользователь.</w:t>
      </w:r>
      <w:r w:rsidR="006E57F0">
        <w:rPr>
          <w:rFonts w:ascii="Times New Roman" w:hAnsi="Times New Roman" w:cs="Times New Roman"/>
          <w:sz w:val="28"/>
          <w:szCs w:val="28"/>
        </w:rPr>
        <w:t xml:space="preserve"> Программа корректно выводит сообщения об ошибках.</w:t>
      </w:r>
    </w:p>
    <w:p w:rsidR="00F936C9" w:rsidRPr="00F936C9" w:rsidRDefault="00F936C9" w:rsidP="00E74F6F">
      <w:pPr>
        <w:jc w:val="center"/>
      </w:pPr>
    </w:p>
    <w:sectPr w:rsidR="00F936C9" w:rsidRPr="00F936C9" w:rsidSect="00AE3C44">
      <w:footerReference w:type="default" r:id="rId16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46DA" w:rsidRDefault="008846DA" w:rsidP="00AE3C44">
      <w:pPr>
        <w:spacing w:after="0" w:line="240" w:lineRule="auto"/>
      </w:pPr>
      <w:r>
        <w:separator/>
      </w:r>
    </w:p>
  </w:endnote>
  <w:endnote w:type="continuationSeparator" w:id="0">
    <w:p w:rsidR="008846DA" w:rsidRDefault="008846DA" w:rsidP="00AE3C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224434"/>
      <w:docPartObj>
        <w:docPartGallery w:val="Page Numbers (Bottom of Page)"/>
        <w:docPartUnique/>
      </w:docPartObj>
    </w:sdtPr>
    <w:sdtEndPr/>
    <w:sdtContent>
      <w:p w:rsidR="00AE3C44" w:rsidRDefault="00AE3C4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4A23">
          <w:rPr>
            <w:noProof/>
          </w:rPr>
          <w:t>11</w:t>
        </w:r>
        <w:r>
          <w:fldChar w:fldCharType="end"/>
        </w:r>
      </w:p>
    </w:sdtContent>
  </w:sdt>
  <w:p w:rsidR="00AE3C44" w:rsidRDefault="00AE3C4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46DA" w:rsidRDefault="008846DA" w:rsidP="00AE3C44">
      <w:pPr>
        <w:spacing w:after="0" w:line="240" w:lineRule="auto"/>
      </w:pPr>
      <w:r>
        <w:separator/>
      </w:r>
    </w:p>
  </w:footnote>
  <w:footnote w:type="continuationSeparator" w:id="0">
    <w:p w:rsidR="008846DA" w:rsidRDefault="008846DA" w:rsidP="00AE3C4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7646"/>
    <w:rsid w:val="000015C8"/>
    <w:rsid w:val="00005E23"/>
    <w:rsid w:val="00013598"/>
    <w:rsid w:val="00025E33"/>
    <w:rsid w:val="00061E00"/>
    <w:rsid w:val="0007263F"/>
    <w:rsid w:val="00077173"/>
    <w:rsid w:val="000F6F38"/>
    <w:rsid w:val="00143210"/>
    <w:rsid w:val="00147C4C"/>
    <w:rsid w:val="0018064D"/>
    <w:rsid w:val="00186E55"/>
    <w:rsid w:val="001A7A36"/>
    <w:rsid w:val="001B3108"/>
    <w:rsid w:val="001D2972"/>
    <w:rsid w:val="001D3675"/>
    <w:rsid w:val="001D7DF6"/>
    <w:rsid w:val="001E2232"/>
    <w:rsid w:val="00200D05"/>
    <w:rsid w:val="00201A11"/>
    <w:rsid w:val="00206276"/>
    <w:rsid w:val="00206384"/>
    <w:rsid w:val="002325D1"/>
    <w:rsid w:val="00233CA1"/>
    <w:rsid w:val="002417B8"/>
    <w:rsid w:val="00262D66"/>
    <w:rsid w:val="002656BC"/>
    <w:rsid w:val="00276D0C"/>
    <w:rsid w:val="00277DD8"/>
    <w:rsid w:val="00286D75"/>
    <w:rsid w:val="00291990"/>
    <w:rsid w:val="00295B45"/>
    <w:rsid w:val="002A1BC4"/>
    <w:rsid w:val="002C0C4C"/>
    <w:rsid w:val="002E3C20"/>
    <w:rsid w:val="00306BD0"/>
    <w:rsid w:val="0031671F"/>
    <w:rsid w:val="00321EC8"/>
    <w:rsid w:val="00352C42"/>
    <w:rsid w:val="00361DDD"/>
    <w:rsid w:val="00373C66"/>
    <w:rsid w:val="0038103D"/>
    <w:rsid w:val="0038379D"/>
    <w:rsid w:val="003856B5"/>
    <w:rsid w:val="00392175"/>
    <w:rsid w:val="003B04F5"/>
    <w:rsid w:val="003B6AAF"/>
    <w:rsid w:val="003C08AF"/>
    <w:rsid w:val="003C52A5"/>
    <w:rsid w:val="003D3F43"/>
    <w:rsid w:val="003D7F72"/>
    <w:rsid w:val="003E6466"/>
    <w:rsid w:val="00401E40"/>
    <w:rsid w:val="00423731"/>
    <w:rsid w:val="00437552"/>
    <w:rsid w:val="0044519C"/>
    <w:rsid w:val="00446A46"/>
    <w:rsid w:val="00466D42"/>
    <w:rsid w:val="004B3C8C"/>
    <w:rsid w:val="004E69DD"/>
    <w:rsid w:val="00501529"/>
    <w:rsid w:val="0050349E"/>
    <w:rsid w:val="00511161"/>
    <w:rsid w:val="00517774"/>
    <w:rsid w:val="00551FFF"/>
    <w:rsid w:val="005540AA"/>
    <w:rsid w:val="005665F5"/>
    <w:rsid w:val="00576358"/>
    <w:rsid w:val="005818BA"/>
    <w:rsid w:val="005B7047"/>
    <w:rsid w:val="005C1FAB"/>
    <w:rsid w:val="005D03CA"/>
    <w:rsid w:val="005D3EC6"/>
    <w:rsid w:val="005D55E2"/>
    <w:rsid w:val="005E731B"/>
    <w:rsid w:val="005F21C0"/>
    <w:rsid w:val="005F6075"/>
    <w:rsid w:val="006020F0"/>
    <w:rsid w:val="006178CD"/>
    <w:rsid w:val="00643D5B"/>
    <w:rsid w:val="006516BC"/>
    <w:rsid w:val="006A285D"/>
    <w:rsid w:val="006D762D"/>
    <w:rsid w:val="006E57F0"/>
    <w:rsid w:val="006E7D08"/>
    <w:rsid w:val="007017DD"/>
    <w:rsid w:val="00736DC0"/>
    <w:rsid w:val="0074494B"/>
    <w:rsid w:val="00754E1A"/>
    <w:rsid w:val="007907D3"/>
    <w:rsid w:val="007A4231"/>
    <w:rsid w:val="007B0F0D"/>
    <w:rsid w:val="007E14CF"/>
    <w:rsid w:val="007E5FD1"/>
    <w:rsid w:val="007F13B8"/>
    <w:rsid w:val="00812063"/>
    <w:rsid w:val="008439CD"/>
    <w:rsid w:val="00843E09"/>
    <w:rsid w:val="008576B2"/>
    <w:rsid w:val="0086522A"/>
    <w:rsid w:val="0087296B"/>
    <w:rsid w:val="008846DA"/>
    <w:rsid w:val="00896050"/>
    <w:rsid w:val="008A3707"/>
    <w:rsid w:val="008B12A9"/>
    <w:rsid w:val="008B44B8"/>
    <w:rsid w:val="008F29B2"/>
    <w:rsid w:val="00907DD0"/>
    <w:rsid w:val="00912FA1"/>
    <w:rsid w:val="00914FA6"/>
    <w:rsid w:val="009313D5"/>
    <w:rsid w:val="009341E2"/>
    <w:rsid w:val="00951C7E"/>
    <w:rsid w:val="00957409"/>
    <w:rsid w:val="00965183"/>
    <w:rsid w:val="009B08B8"/>
    <w:rsid w:val="009D282A"/>
    <w:rsid w:val="009E1BE4"/>
    <w:rsid w:val="009E5FC3"/>
    <w:rsid w:val="00A155E7"/>
    <w:rsid w:val="00A444A0"/>
    <w:rsid w:val="00A450E5"/>
    <w:rsid w:val="00A514E2"/>
    <w:rsid w:val="00A55A9B"/>
    <w:rsid w:val="00A635F9"/>
    <w:rsid w:val="00A67D25"/>
    <w:rsid w:val="00A77DAC"/>
    <w:rsid w:val="00A94734"/>
    <w:rsid w:val="00AB3B4E"/>
    <w:rsid w:val="00AB4247"/>
    <w:rsid w:val="00AB663B"/>
    <w:rsid w:val="00AC6770"/>
    <w:rsid w:val="00AD3E06"/>
    <w:rsid w:val="00AE3C44"/>
    <w:rsid w:val="00AF1479"/>
    <w:rsid w:val="00B0245D"/>
    <w:rsid w:val="00B10FD6"/>
    <w:rsid w:val="00B11D7D"/>
    <w:rsid w:val="00B16A73"/>
    <w:rsid w:val="00B25F83"/>
    <w:rsid w:val="00B33D94"/>
    <w:rsid w:val="00B34E2C"/>
    <w:rsid w:val="00B43C15"/>
    <w:rsid w:val="00B536C4"/>
    <w:rsid w:val="00B73D6D"/>
    <w:rsid w:val="00B752BE"/>
    <w:rsid w:val="00B96BFA"/>
    <w:rsid w:val="00BA04B3"/>
    <w:rsid w:val="00BA42EC"/>
    <w:rsid w:val="00BA45DF"/>
    <w:rsid w:val="00BA5B30"/>
    <w:rsid w:val="00BA6D9E"/>
    <w:rsid w:val="00BC31D5"/>
    <w:rsid w:val="00BE0F7A"/>
    <w:rsid w:val="00BE6AD5"/>
    <w:rsid w:val="00BF60FA"/>
    <w:rsid w:val="00C0728A"/>
    <w:rsid w:val="00C1062B"/>
    <w:rsid w:val="00C17219"/>
    <w:rsid w:val="00C24A74"/>
    <w:rsid w:val="00C40C33"/>
    <w:rsid w:val="00C45DE0"/>
    <w:rsid w:val="00C54B7C"/>
    <w:rsid w:val="00C663B2"/>
    <w:rsid w:val="00C71A0C"/>
    <w:rsid w:val="00C81778"/>
    <w:rsid w:val="00CA3D41"/>
    <w:rsid w:val="00CA58AA"/>
    <w:rsid w:val="00CB095B"/>
    <w:rsid w:val="00CB1E26"/>
    <w:rsid w:val="00CB6D0B"/>
    <w:rsid w:val="00CD4683"/>
    <w:rsid w:val="00D0214E"/>
    <w:rsid w:val="00D03FEB"/>
    <w:rsid w:val="00D27646"/>
    <w:rsid w:val="00D519A2"/>
    <w:rsid w:val="00D618D6"/>
    <w:rsid w:val="00D8604B"/>
    <w:rsid w:val="00D9336A"/>
    <w:rsid w:val="00D94A23"/>
    <w:rsid w:val="00DA200B"/>
    <w:rsid w:val="00DA701A"/>
    <w:rsid w:val="00DB71B2"/>
    <w:rsid w:val="00E04647"/>
    <w:rsid w:val="00E35EA8"/>
    <w:rsid w:val="00E74F6F"/>
    <w:rsid w:val="00E83E23"/>
    <w:rsid w:val="00E916C7"/>
    <w:rsid w:val="00EA3D50"/>
    <w:rsid w:val="00EA4C0C"/>
    <w:rsid w:val="00ED3A7C"/>
    <w:rsid w:val="00EF37B5"/>
    <w:rsid w:val="00EF78B6"/>
    <w:rsid w:val="00EF7DF5"/>
    <w:rsid w:val="00F07787"/>
    <w:rsid w:val="00F07A00"/>
    <w:rsid w:val="00F1099D"/>
    <w:rsid w:val="00F2155B"/>
    <w:rsid w:val="00F34259"/>
    <w:rsid w:val="00F57EA1"/>
    <w:rsid w:val="00F90A48"/>
    <w:rsid w:val="00F91F98"/>
    <w:rsid w:val="00F92A49"/>
    <w:rsid w:val="00F936C9"/>
    <w:rsid w:val="00FA44EE"/>
    <w:rsid w:val="00FD2CE0"/>
    <w:rsid w:val="00FE5488"/>
    <w:rsid w:val="00FF16B3"/>
    <w:rsid w:val="00FF4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B6624B"/>
  <w15:docId w15:val="{84B61287-A320-482C-9907-FB558F0E1D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7646"/>
  </w:style>
  <w:style w:type="paragraph" w:styleId="1">
    <w:name w:val="heading 1"/>
    <w:basedOn w:val="a"/>
    <w:next w:val="a"/>
    <w:link w:val="10"/>
    <w:uiPriority w:val="9"/>
    <w:qFormat/>
    <w:rsid w:val="0044519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14F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451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914F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3">
    <w:name w:val="Table Grid"/>
    <w:basedOn w:val="a1"/>
    <w:uiPriority w:val="59"/>
    <w:rsid w:val="00F91F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74494B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7449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4494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AE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E3C44"/>
  </w:style>
  <w:style w:type="paragraph" w:styleId="a9">
    <w:name w:val="footer"/>
    <w:basedOn w:val="a"/>
    <w:link w:val="aa"/>
    <w:uiPriority w:val="99"/>
    <w:unhideWhenUsed/>
    <w:rsid w:val="00AE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E3C44"/>
  </w:style>
  <w:style w:type="paragraph" w:styleId="ab">
    <w:name w:val="TOC Heading"/>
    <w:basedOn w:val="1"/>
    <w:next w:val="a"/>
    <w:uiPriority w:val="39"/>
    <w:unhideWhenUsed/>
    <w:qFormat/>
    <w:rsid w:val="00AB424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B4247"/>
    <w:pPr>
      <w:spacing w:after="100"/>
    </w:pPr>
  </w:style>
  <w:style w:type="character" w:styleId="ac">
    <w:name w:val="Hyperlink"/>
    <w:basedOn w:val="a0"/>
    <w:uiPriority w:val="99"/>
    <w:unhideWhenUsed/>
    <w:rsid w:val="00AB424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06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3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8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1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E1B5D5-571F-4740-80ED-F7F20E3A66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13</Pages>
  <Words>635</Words>
  <Characters>362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hk</dc:creator>
  <cp:keywords/>
  <dc:description/>
  <cp:lastModifiedBy>Mashk</cp:lastModifiedBy>
  <cp:revision>27</cp:revision>
  <dcterms:created xsi:type="dcterms:W3CDTF">2018-12-27T19:46:00Z</dcterms:created>
  <dcterms:modified xsi:type="dcterms:W3CDTF">2018-12-28T18:53:00Z</dcterms:modified>
</cp:coreProperties>
</file>